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658F7E" w14:textId="3B185546" w:rsidR="002B0090" w:rsidRDefault="00EA25FC" w:rsidP="00EA25FC">
      <w:pPr>
        <w:jc w:val="center"/>
        <w:rPr>
          <w:b/>
          <w:bCs/>
          <w:sz w:val="40"/>
          <w:szCs w:val="40"/>
          <w:lang w:val="nl-BE"/>
        </w:rPr>
      </w:pPr>
      <w:r>
        <w:rPr>
          <w:b/>
          <w:bCs/>
          <w:sz w:val="40"/>
          <w:szCs w:val="40"/>
          <w:lang w:val="nl-BE"/>
        </w:rPr>
        <w:t>Brievenbusmelder</w:t>
      </w:r>
    </w:p>
    <w:p w14:paraId="2F8C241D" w14:textId="26652D57" w:rsidR="00347779" w:rsidRPr="00347779" w:rsidRDefault="00347779" w:rsidP="00347779">
      <w:pPr>
        <w:rPr>
          <w:sz w:val="28"/>
          <w:szCs w:val="28"/>
          <w:lang w:val="nl-BE"/>
        </w:rPr>
      </w:pPr>
      <w:r>
        <w:rPr>
          <w:b/>
          <w:bCs/>
          <w:sz w:val="28"/>
          <w:szCs w:val="28"/>
          <w:lang w:val="nl-BE"/>
        </w:rPr>
        <w:t>Korte inhoud:</w:t>
      </w:r>
    </w:p>
    <w:p w14:paraId="29D53786" w14:textId="7709E990" w:rsidR="00EA25FC" w:rsidRDefault="00EA25FC" w:rsidP="00EA25FC">
      <w:pPr>
        <w:rPr>
          <w:sz w:val="24"/>
          <w:szCs w:val="24"/>
          <w:lang w:val="nl-BE"/>
        </w:rPr>
      </w:pPr>
      <w:r>
        <w:rPr>
          <w:sz w:val="24"/>
          <w:szCs w:val="24"/>
          <w:lang w:val="nl-BE"/>
        </w:rPr>
        <w:t xml:space="preserve">Tijdens de corona merk ik dat veel mensen klachten hebben bij de </w:t>
      </w:r>
      <w:proofErr w:type="spellStart"/>
      <w:r>
        <w:rPr>
          <w:sz w:val="24"/>
          <w:szCs w:val="24"/>
          <w:lang w:val="nl-BE"/>
        </w:rPr>
        <w:t>Bpost</w:t>
      </w:r>
      <w:proofErr w:type="spellEnd"/>
      <w:r>
        <w:rPr>
          <w:sz w:val="24"/>
          <w:szCs w:val="24"/>
          <w:lang w:val="nl-BE"/>
        </w:rPr>
        <w:t xml:space="preserve"> omdat ze gewoon niet aanbellen aan de deur. Ze doen de pakketten gewoon in de brievenbus en laat verder niets weten. Dat is lastig voor bepaalde pakketten die niet de warmte kan tijdens de zomer. Daarom wil ik graag een brievenbusmelder maken. De bedoeling van de brievenbusmelder is wanneer je post hebt in je brievenbus dat er een mail stuur naar uw e-mailadres. Voordat je die brievenbusmelder gaat installeren, moet die eerst verbinden met uw wifi. Eenmaal dat geconfigureerd is, kan je dit installeren op een vlakke kant van de brievenbus. </w:t>
      </w:r>
    </w:p>
    <w:p w14:paraId="525224C2" w14:textId="70F4072F" w:rsidR="00EA25FC" w:rsidRDefault="00EA25FC" w:rsidP="00EA25FC">
      <w:pPr>
        <w:rPr>
          <w:sz w:val="28"/>
          <w:szCs w:val="28"/>
          <w:lang w:val="nl-BE"/>
        </w:rPr>
      </w:pPr>
    </w:p>
    <w:p w14:paraId="5CC496F3" w14:textId="5CC9DABA" w:rsidR="00347779" w:rsidRDefault="00595B15" w:rsidP="00EA25FC">
      <w:pPr>
        <w:rPr>
          <w:b/>
          <w:bCs/>
          <w:sz w:val="28"/>
          <w:szCs w:val="28"/>
          <w:lang w:val="nl-BE"/>
        </w:rPr>
      </w:pPr>
      <w:r>
        <w:rPr>
          <w:b/>
          <w:bCs/>
          <w:sz w:val="28"/>
          <w:szCs w:val="28"/>
          <w:lang w:val="nl-BE"/>
        </w:rPr>
        <w:t>Blokdiagram</w:t>
      </w:r>
      <w:r w:rsidR="001371B5">
        <w:rPr>
          <w:b/>
          <w:bCs/>
          <w:sz w:val="28"/>
          <w:szCs w:val="28"/>
          <w:lang w:val="nl-BE"/>
        </w:rPr>
        <w:t xml:space="preserve"> </w:t>
      </w:r>
      <w:r w:rsidR="001371B5" w:rsidRPr="001371B5">
        <w:rPr>
          <w:b/>
          <w:bCs/>
          <w:sz w:val="28"/>
          <w:szCs w:val="28"/>
          <w:lang w:val="nl-BE"/>
        </w:rPr>
        <w:sym w:font="Wingdings" w:char="F0E0"/>
      </w:r>
      <w:r w:rsidR="001371B5">
        <w:rPr>
          <w:b/>
          <w:bCs/>
          <w:sz w:val="28"/>
          <w:szCs w:val="28"/>
          <w:lang w:val="nl-BE"/>
        </w:rPr>
        <w:t xml:space="preserve"> software</w:t>
      </w:r>
      <w:r>
        <w:rPr>
          <w:b/>
          <w:bCs/>
          <w:sz w:val="28"/>
          <w:szCs w:val="28"/>
          <w:lang w:val="nl-BE"/>
        </w:rPr>
        <w:t>:</w:t>
      </w:r>
    </w:p>
    <w:p w14:paraId="3024EAEF" w14:textId="70F01D8C" w:rsidR="00595B15" w:rsidRPr="00595B15" w:rsidRDefault="00595B15" w:rsidP="00EA25FC">
      <w:pPr>
        <w:rPr>
          <w:sz w:val="28"/>
          <w:szCs w:val="28"/>
          <w:lang w:val="nl-BE"/>
        </w:rPr>
      </w:pPr>
      <w:r>
        <w:object w:dxaOrig="3885" w:dyaOrig="8070" w14:anchorId="0DB4EC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05pt;height:403.95pt" o:ole="">
            <v:imagedata r:id="rId6" o:title=""/>
          </v:shape>
          <o:OLEObject Type="Embed" ProgID="Visio.Drawing.15" ShapeID="_x0000_i1025" DrawAspect="Content" ObjectID="_1667420474" r:id="rId7"/>
        </w:object>
      </w:r>
    </w:p>
    <w:p w14:paraId="33F24955" w14:textId="511F9F9D" w:rsidR="00347779" w:rsidRDefault="00347779" w:rsidP="00EA25FC">
      <w:pPr>
        <w:rPr>
          <w:sz w:val="24"/>
          <w:szCs w:val="24"/>
          <w:lang w:val="nl-BE"/>
        </w:rPr>
      </w:pPr>
    </w:p>
    <w:p w14:paraId="453B1E2F" w14:textId="77777777" w:rsidR="00AC0221" w:rsidRDefault="00AC0221" w:rsidP="00EA25FC">
      <w:pPr>
        <w:rPr>
          <w:sz w:val="24"/>
          <w:szCs w:val="24"/>
          <w:lang w:val="nl-BE"/>
        </w:rPr>
      </w:pPr>
    </w:p>
    <w:p w14:paraId="7E5852D5" w14:textId="13E45EDF" w:rsidR="00347779" w:rsidRPr="00347779" w:rsidRDefault="00347779" w:rsidP="00EA25FC">
      <w:pPr>
        <w:rPr>
          <w:b/>
          <w:bCs/>
          <w:sz w:val="28"/>
          <w:szCs w:val="28"/>
          <w:lang w:val="nl-BE"/>
        </w:rPr>
      </w:pPr>
      <w:r>
        <w:rPr>
          <w:b/>
          <w:bCs/>
          <w:sz w:val="28"/>
          <w:szCs w:val="28"/>
          <w:lang w:val="nl-BE"/>
        </w:rPr>
        <w:lastRenderedPageBreak/>
        <w:t>Vergelijken met andere producten</w:t>
      </w:r>
    </w:p>
    <w:p w14:paraId="1A0F2C6B" w14:textId="2490A4AF" w:rsidR="009B7EEF" w:rsidRDefault="009B7EEF" w:rsidP="00EA25FC">
      <w:pPr>
        <w:rPr>
          <w:sz w:val="24"/>
          <w:szCs w:val="24"/>
          <w:lang w:val="nl-BE"/>
        </w:rPr>
      </w:pPr>
      <w:r>
        <w:rPr>
          <w:sz w:val="24"/>
          <w:szCs w:val="24"/>
          <w:lang w:val="nl-BE"/>
        </w:rPr>
        <w:t>Als ik ga vergelijken met andere op Amazon zie ik dat er veel op magneten werken en het is ook vrij groot en duur</w:t>
      </w:r>
      <w:r w:rsidR="00347779">
        <w:rPr>
          <w:sz w:val="24"/>
          <w:szCs w:val="24"/>
          <w:lang w:val="nl-BE"/>
        </w:rPr>
        <w:t xml:space="preserve"> ($60) </w:t>
      </w:r>
      <w:r>
        <w:rPr>
          <w:sz w:val="24"/>
          <w:szCs w:val="24"/>
          <w:lang w:val="nl-BE"/>
        </w:rPr>
        <w:t>. Deze manier kan niet voor alle brievenbus geplaats worden zie foto eronder.</w:t>
      </w:r>
    </w:p>
    <w:p w14:paraId="582B558A" w14:textId="0B0B98E3" w:rsidR="00EA25FC" w:rsidRDefault="009B7EEF" w:rsidP="00EA25FC">
      <w:pPr>
        <w:rPr>
          <w:sz w:val="24"/>
          <w:szCs w:val="24"/>
          <w:lang w:val="nl-BE"/>
        </w:rPr>
      </w:pPr>
      <w:r>
        <w:rPr>
          <w:noProof/>
        </w:rPr>
        <w:drawing>
          <wp:inline distT="0" distB="0" distL="0" distR="0" wp14:anchorId="2F5EE59B" wp14:editId="3630D942">
            <wp:extent cx="4601260" cy="2631827"/>
            <wp:effectExtent l="0" t="0" r="889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14019" cy="2639125"/>
                    </a:xfrm>
                    <a:prstGeom prst="rect">
                      <a:avLst/>
                    </a:prstGeom>
                    <a:noFill/>
                    <a:ln>
                      <a:noFill/>
                    </a:ln>
                  </pic:spPr>
                </pic:pic>
              </a:graphicData>
            </a:graphic>
          </wp:inline>
        </w:drawing>
      </w:r>
      <w:r>
        <w:rPr>
          <w:sz w:val="24"/>
          <w:szCs w:val="24"/>
          <w:lang w:val="nl-BE"/>
        </w:rPr>
        <w:t xml:space="preserve"> </w:t>
      </w:r>
    </w:p>
    <w:p w14:paraId="56F5031F" w14:textId="1921D588" w:rsidR="009B7EEF" w:rsidRDefault="009B7EEF" w:rsidP="00EA25FC">
      <w:pPr>
        <w:rPr>
          <w:sz w:val="24"/>
          <w:szCs w:val="24"/>
          <w:lang w:val="nl-BE"/>
        </w:rPr>
      </w:pPr>
      <w:r>
        <w:rPr>
          <w:sz w:val="24"/>
          <w:szCs w:val="24"/>
          <w:lang w:val="nl-BE"/>
        </w:rPr>
        <w:t>Er is ook een andere product dat</w:t>
      </w:r>
      <w:r w:rsidR="00347779">
        <w:rPr>
          <w:sz w:val="24"/>
          <w:szCs w:val="24"/>
          <w:lang w:val="nl-BE"/>
        </w:rPr>
        <w:t xml:space="preserve"> een stuk</w:t>
      </w:r>
      <w:r>
        <w:rPr>
          <w:sz w:val="24"/>
          <w:szCs w:val="24"/>
          <w:lang w:val="nl-BE"/>
        </w:rPr>
        <w:t xml:space="preserve"> kleiner is, goedkoper</w:t>
      </w:r>
      <w:r w:rsidR="00347779">
        <w:rPr>
          <w:sz w:val="24"/>
          <w:szCs w:val="24"/>
          <w:lang w:val="nl-BE"/>
        </w:rPr>
        <w:t xml:space="preserve"> ($30)</w:t>
      </w:r>
      <w:r>
        <w:rPr>
          <w:sz w:val="24"/>
          <w:szCs w:val="24"/>
          <w:lang w:val="nl-BE"/>
        </w:rPr>
        <w:t xml:space="preserve"> dan de vorige product</w:t>
      </w:r>
      <w:r w:rsidR="00C35DA9">
        <w:rPr>
          <w:sz w:val="24"/>
          <w:szCs w:val="24"/>
          <w:lang w:val="nl-BE"/>
        </w:rPr>
        <w:t>,</w:t>
      </w:r>
      <w:r w:rsidR="00347779">
        <w:rPr>
          <w:sz w:val="24"/>
          <w:szCs w:val="24"/>
          <w:lang w:val="nl-BE"/>
        </w:rPr>
        <w:t xml:space="preserve"> </w:t>
      </w:r>
      <w:r w:rsidR="00C35DA9">
        <w:rPr>
          <w:sz w:val="24"/>
          <w:szCs w:val="24"/>
          <w:lang w:val="nl-BE"/>
        </w:rPr>
        <w:t>m</w:t>
      </w:r>
      <w:r w:rsidR="00347779">
        <w:rPr>
          <w:sz w:val="24"/>
          <w:szCs w:val="24"/>
          <w:lang w:val="nl-BE"/>
        </w:rPr>
        <w:t xml:space="preserve">aar werkt op PIR sensor. Niet ideaal voor brievenbus waar alleen </w:t>
      </w:r>
      <w:r w:rsidR="00583F90">
        <w:rPr>
          <w:sz w:val="24"/>
          <w:szCs w:val="24"/>
          <w:lang w:val="nl-BE"/>
        </w:rPr>
        <w:t>met</w:t>
      </w:r>
      <w:r w:rsidR="00347779">
        <w:rPr>
          <w:sz w:val="24"/>
          <w:szCs w:val="24"/>
          <w:lang w:val="nl-BE"/>
        </w:rPr>
        <w:t xml:space="preserve"> een gleuf zit om post in te steken.</w:t>
      </w:r>
    </w:p>
    <w:p w14:paraId="456B205B" w14:textId="3021F277" w:rsidR="00AC0221" w:rsidRDefault="00A92187" w:rsidP="00EA25FC">
      <w:pPr>
        <w:rPr>
          <w:sz w:val="24"/>
          <w:szCs w:val="24"/>
          <w:lang w:val="nl-BE"/>
        </w:rPr>
      </w:pPr>
      <w:r>
        <w:rPr>
          <w:noProof/>
        </w:rPr>
        <w:drawing>
          <wp:inline distT="0" distB="0" distL="0" distR="0" wp14:anchorId="1382C0AE" wp14:editId="237085A3">
            <wp:extent cx="3847605" cy="3809010"/>
            <wp:effectExtent l="0" t="0" r="635" b="127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57035" cy="3818346"/>
                    </a:xfrm>
                    <a:prstGeom prst="rect">
                      <a:avLst/>
                    </a:prstGeom>
                    <a:noFill/>
                    <a:ln>
                      <a:noFill/>
                    </a:ln>
                  </pic:spPr>
                </pic:pic>
              </a:graphicData>
            </a:graphic>
          </wp:inline>
        </w:drawing>
      </w:r>
    </w:p>
    <w:p w14:paraId="57FE2477" w14:textId="77777777" w:rsidR="00AC0221" w:rsidRDefault="00AC0221" w:rsidP="00EA25FC">
      <w:pPr>
        <w:rPr>
          <w:sz w:val="24"/>
          <w:szCs w:val="24"/>
          <w:lang w:val="nl-BE"/>
        </w:rPr>
      </w:pPr>
    </w:p>
    <w:p w14:paraId="59CFF6C7" w14:textId="2D140FED" w:rsidR="00AC0221" w:rsidRDefault="00AC0221" w:rsidP="00EA25FC">
      <w:pPr>
        <w:rPr>
          <w:b/>
          <w:bCs/>
          <w:sz w:val="28"/>
          <w:szCs w:val="28"/>
          <w:lang w:val="nl-BE"/>
        </w:rPr>
      </w:pPr>
      <w:r w:rsidRPr="00AC0221">
        <w:rPr>
          <w:b/>
          <w:bCs/>
          <w:sz w:val="28"/>
          <w:szCs w:val="28"/>
          <w:lang w:val="nl-BE"/>
        </w:rPr>
        <w:lastRenderedPageBreak/>
        <w:t>Benodigdheden</w:t>
      </w:r>
      <w:r>
        <w:rPr>
          <w:b/>
          <w:bCs/>
          <w:sz w:val="28"/>
          <w:szCs w:val="28"/>
          <w:lang w:val="nl-BE"/>
        </w:rPr>
        <w:t>:</w:t>
      </w:r>
    </w:p>
    <w:p w14:paraId="75B3B4B0" w14:textId="0532A175" w:rsidR="00AC0221" w:rsidRDefault="004A000C" w:rsidP="00EA25FC">
      <w:pPr>
        <w:rPr>
          <w:sz w:val="24"/>
          <w:szCs w:val="24"/>
          <w:lang w:val="nl-BE"/>
        </w:rPr>
      </w:pPr>
      <w:r w:rsidRPr="004A000C">
        <w:rPr>
          <w:sz w:val="24"/>
          <w:szCs w:val="24"/>
          <w:lang w:val="nl-BE"/>
        </w:rPr>
        <w:drawing>
          <wp:inline distT="0" distB="0" distL="0" distR="0" wp14:anchorId="5FD24328" wp14:editId="32CF6A31">
            <wp:extent cx="5760720" cy="573405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5734050"/>
                    </a:xfrm>
                    <a:prstGeom prst="rect">
                      <a:avLst/>
                    </a:prstGeom>
                  </pic:spPr>
                </pic:pic>
              </a:graphicData>
            </a:graphic>
          </wp:inline>
        </w:drawing>
      </w:r>
    </w:p>
    <w:p w14:paraId="07206E4A" w14:textId="6A225313" w:rsidR="00884473" w:rsidRDefault="00CC291D" w:rsidP="00EA25FC">
      <w:pPr>
        <w:rPr>
          <w:sz w:val="24"/>
          <w:szCs w:val="24"/>
          <w:lang w:val="nl-BE"/>
        </w:rPr>
      </w:pPr>
      <w:r w:rsidRPr="00CC291D">
        <w:rPr>
          <w:sz w:val="24"/>
          <w:szCs w:val="24"/>
          <w:lang w:val="nl-BE"/>
        </w:rPr>
        <w:drawing>
          <wp:inline distT="0" distB="0" distL="0" distR="0" wp14:anchorId="5CB0A686" wp14:editId="6FD1D133">
            <wp:extent cx="5760720" cy="1523365"/>
            <wp:effectExtent l="0" t="0" r="0" b="63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1523365"/>
                    </a:xfrm>
                    <a:prstGeom prst="rect">
                      <a:avLst/>
                    </a:prstGeom>
                  </pic:spPr>
                </pic:pic>
              </a:graphicData>
            </a:graphic>
          </wp:inline>
        </w:drawing>
      </w:r>
    </w:p>
    <w:p w14:paraId="1D304734" w14:textId="0E33C4A6" w:rsidR="00AC0221" w:rsidRPr="00AC0221" w:rsidRDefault="00AC0221" w:rsidP="00EA25FC">
      <w:pPr>
        <w:rPr>
          <w:sz w:val="24"/>
          <w:szCs w:val="24"/>
          <w:lang w:val="nl-BE"/>
        </w:rPr>
      </w:pPr>
      <w:r>
        <w:rPr>
          <w:sz w:val="24"/>
          <w:szCs w:val="24"/>
          <w:lang w:val="nl-BE"/>
        </w:rPr>
        <w:t xml:space="preserve">Ik heb expres meerdere componenten in winkelwagen gezet omdat ik graag reserve wou hebben. Het is ook goedkoper om meerdere component te kopen. De kostprijs zou dan ongeveer  euro kosten met PCB erbij. Natuurlijk is dit zonder weerstanden en componenten. </w:t>
      </w:r>
    </w:p>
    <w:sectPr w:rsidR="00AC0221" w:rsidRPr="00AC0221">
      <w:headerReference w:type="default" r:id="rId1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E90B0D" w14:textId="77777777" w:rsidR="004D4FA8" w:rsidRDefault="004D4FA8" w:rsidP="00EA25FC">
      <w:pPr>
        <w:spacing w:after="0" w:line="240" w:lineRule="auto"/>
      </w:pPr>
      <w:r>
        <w:separator/>
      </w:r>
    </w:p>
  </w:endnote>
  <w:endnote w:type="continuationSeparator" w:id="0">
    <w:p w14:paraId="033F77DF" w14:textId="77777777" w:rsidR="004D4FA8" w:rsidRDefault="004D4FA8" w:rsidP="00EA25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CB247EA" w14:textId="77777777" w:rsidR="004D4FA8" w:rsidRDefault="004D4FA8" w:rsidP="00EA25FC">
      <w:pPr>
        <w:spacing w:after="0" w:line="240" w:lineRule="auto"/>
      </w:pPr>
      <w:r>
        <w:separator/>
      </w:r>
    </w:p>
  </w:footnote>
  <w:footnote w:type="continuationSeparator" w:id="0">
    <w:p w14:paraId="3213186D" w14:textId="77777777" w:rsidR="004D4FA8" w:rsidRDefault="004D4FA8" w:rsidP="00EA25F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F7C326" w14:textId="06BCBAFE" w:rsidR="00EA25FC" w:rsidRPr="00EA25FC" w:rsidRDefault="00EA25FC">
    <w:pPr>
      <w:pStyle w:val="Koptekst"/>
      <w:rPr>
        <w:lang w:val="nl-BE"/>
      </w:rPr>
    </w:pPr>
    <w:r>
      <w:rPr>
        <w:lang w:val="nl-BE"/>
      </w:rPr>
      <w:t>Naam: Thomas Leemans</w:t>
    </w:r>
    <w:r>
      <w:rPr>
        <w:lang w:val="nl-BE"/>
      </w:rPr>
      <w:tab/>
    </w:r>
    <w:r>
      <w:rPr>
        <w:lang w:val="nl-BE"/>
      </w:rPr>
      <w:tab/>
      <w:t>Jaar: 2020-2021</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25FC"/>
    <w:rsid w:val="001371B5"/>
    <w:rsid w:val="001C50E8"/>
    <w:rsid w:val="001C6EB5"/>
    <w:rsid w:val="002B0090"/>
    <w:rsid w:val="00347779"/>
    <w:rsid w:val="004A000C"/>
    <w:rsid w:val="004D4FA8"/>
    <w:rsid w:val="00560BE3"/>
    <w:rsid w:val="00583F90"/>
    <w:rsid w:val="00595B15"/>
    <w:rsid w:val="00884473"/>
    <w:rsid w:val="009B7EEF"/>
    <w:rsid w:val="00A92187"/>
    <w:rsid w:val="00A9350F"/>
    <w:rsid w:val="00AC0221"/>
    <w:rsid w:val="00C35DA9"/>
    <w:rsid w:val="00CC291D"/>
    <w:rsid w:val="00EA25FC"/>
    <w:rsid w:val="00EC3CE5"/>
    <w:rsid w:val="00ED2487"/>
    <w:rsid w:val="00F03D5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46DA76"/>
  <w15:chartTrackingRefBased/>
  <w15:docId w15:val="{BD9AE087-2C17-42EE-ADF5-B800CBD71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Pr>
      <w:lang w:val="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EA25FC"/>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EA25FC"/>
    <w:rPr>
      <w:lang w:val="nl-NL"/>
    </w:rPr>
  </w:style>
  <w:style w:type="paragraph" w:styleId="Voettekst">
    <w:name w:val="footer"/>
    <w:basedOn w:val="Standaard"/>
    <w:link w:val="VoettekstChar"/>
    <w:uiPriority w:val="99"/>
    <w:unhideWhenUsed/>
    <w:rsid w:val="00EA25FC"/>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EA25FC"/>
    <w:rPr>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endnotes" Target="endnotes.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jpe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9</TotalTime>
  <Pages>3</Pages>
  <Words>217</Words>
  <Characters>1198</Characters>
  <Application>Microsoft Office Word</Application>
  <DocSecurity>0</DocSecurity>
  <Lines>9</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mans</dc:creator>
  <cp:keywords/>
  <dc:description/>
  <cp:lastModifiedBy>Thomas Leemans</cp:lastModifiedBy>
  <cp:revision>11</cp:revision>
  <dcterms:created xsi:type="dcterms:W3CDTF">2020-11-14T12:56:00Z</dcterms:created>
  <dcterms:modified xsi:type="dcterms:W3CDTF">2020-11-20T22:35:00Z</dcterms:modified>
</cp:coreProperties>
</file>